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ADDD8A" w14:textId="77777777" w:rsidR="008D6FBC" w:rsidRDefault="00583B14" w:rsidP="00B61CE5">
      <w:pPr>
        <w:pStyle w:val="Heading1"/>
        <w:jc w:val="center"/>
      </w:pPr>
      <w:bookmarkStart w:id="0" w:name="_Toc37174759"/>
      <w:r>
        <w:t xml:space="preserve">HƯỚNG DẪN CÔNG TÁC CHUẨN BỊ VÀ </w:t>
      </w:r>
    </w:p>
    <w:p w14:paraId="6CA10A87" w14:textId="1E29F91A" w:rsidR="00583B14" w:rsidRDefault="00583B14" w:rsidP="00B61CE5">
      <w:pPr>
        <w:pStyle w:val="Heading1"/>
        <w:jc w:val="center"/>
      </w:pPr>
      <w:r>
        <w:t xml:space="preserve">NHẬN MẬT KHẨU HỆ THỐNG LMS </w:t>
      </w:r>
      <w:r w:rsidR="00B61CE5">
        <w:t>(</w:t>
      </w:r>
      <w:hyperlink r:id="rId8" w:history="1">
        <w:r w:rsidR="00B61CE5" w:rsidRPr="00B61CE5">
          <w:t>https://dttt.ued.udn.vn</w:t>
        </w:r>
      </w:hyperlink>
      <w:r w:rsidR="00B61CE5" w:rsidRPr="00B61CE5">
        <w:t>)</w:t>
      </w:r>
    </w:p>
    <w:p w14:paraId="434B6CFD" w14:textId="1777DE8A" w:rsidR="007F6EA7" w:rsidRDefault="00624BB0" w:rsidP="0059242A">
      <w:pPr>
        <w:pStyle w:val="Heading1"/>
      </w:pPr>
      <w:r>
        <w:t xml:space="preserve">1. </w:t>
      </w:r>
      <w:r w:rsidRPr="00624BB0">
        <w:t xml:space="preserve">Công tác chuẩn bị </w:t>
      </w:r>
    </w:p>
    <w:p w14:paraId="240DD1A7" w14:textId="4B46272C" w:rsidR="006E0AC5" w:rsidRPr="006E0AC5" w:rsidRDefault="006E0AC5" w:rsidP="006E0AC5">
      <w:pPr>
        <w:spacing w:after="0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Pr="006E0AC5">
        <w:rPr>
          <w:rFonts w:ascii="Times New Roman" w:hAnsi="Times New Roman" w:cs="Times New Roman"/>
          <w:sz w:val="26"/>
          <w:szCs w:val="26"/>
        </w:rPr>
        <w:t>Thiết bị hỗ trợ là các thiết bị sau hay thiết bị khác có chức năng tương đương:</w:t>
      </w:r>
    </w:p>
    <w:p w14:paraId="4130A8F1" w14:textId="6D40505E" w:rsidR="006E0AC5" w:rsidRPr="006E0AC5" w:rsidRDefault="006E0AC5" w:rsidP="006E0AC5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E0AC5">
        <w:rPr>
          <w:rFonts w:ascii="Times New Roman" w:hAnsi="Times New Roman" w:cs="Times New Roman"/>
          <w:sz w:val="26"/>
          <w:szCs w:val="26"/>
        </w:rPr>
        <w:t>Laptop/Desktop (máy tính xách tay) có webcam hay webcam gắn ngoài</w:t>
      </w:r>
    </w:p>
    <w:p w14:paraId="02CE0503" w14:textId="589A9691" w:rsidR="006E0AC5" w:rsidRPr="006E0AC5" w:rsidRDefault="006E0AC5" w:rsidP="006E0AC5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E0AC5">
        <w:rPr>
          <w:rFonts w:ascii="Times New Roman" w:hAnsi="Times New Roman" w:cs="Times New Roman"/>
          <w:sz w:val="26"/>
          <w:szCs w:val="26"/>
        </w:rPr>
        <w:t>Smartphone (điện thoại thông minh) có camera trước và cài đặt MS Teams (MST)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3614FF">
        <w:rPr>
          <w:rFonts w:ascii="Times New Roman" w:hAnsi="Times New Roman" w:cs="Times New Roman"/>
          <w:b/>
          <w:bCs/>
          <w:color w:val="FF0000"/>
          <w:sz w:val="26"/>
          <w:szCs w:val="26"/>
        </w:rPr>
        <w:t xml:space="preserve">pin </w:t>
      </w:r>
      <w:r w:rsidR="00843B1B" w:rsidRPr="003614FF">
        <w:rPr>
          <w:rFonts w:ascii="Times New Roman" w:hAnsi="Times New Roman" w:cs="Times New Roman"/>
          <w:b/>
          <w:bCs/>
          <w:color w:val="FF0000"/>
          <w:sz w:val="26"/>
          <w:szCs w:val="26"/>
        </w:rPr>
        <w:t xml:space="preserve">có khả năng </w:t>
      </w:r>
      <w:r w:rsidRPr="003614FF">
        <w:rPr>
          <w:rFonts w:ascii="Times New Roman" w:hAnsi="Times New Roman" w:cs="Times New Roman"/>
          <w:b/>
          <w:bCs/>
          <w:color w:val="FF0000"/>
          <w:sz w:val="26"/>
          <w:szCs w:val="26"/>
        </w:rPr>
        <w:t xml:space="preserve">hoạt động liên tục </w:t>
      </w:r>
      <w:r w:rsidR="00843B1B" w:rsidRPr="003614FF">
        <w:rPr>
          <w:rFonts w:ascii="Times New Roman" w:hAnsi="Times New Roman" w:cs="Times New Roman"/>
          <w:b/>
          <w:bCs/>
          <w:color w:val="FF0000"/>
          <w:sz w:val="26"/>
          <w:szCs w:val="26"/>
        </w:rPr>
        <w:t>1,5h</w:t>
      </w:r>
      <w:r w:rsidR="00843B1B">
        <w:rPr>
          <w:rFonts w:ascii="Times New Roman" w:hAnsi="Times New Roman" w:cs="Times New Roman"/>
          <w:sz w:val="26"/>
          <w:szCs w:val="26"/>
        </w:rPr>
        <w:t>.</w:t>
      </w:r>
    </w:p>
    <w:p w14:paraId="6D5BEC30" w14:textId="2AE9FECD" w:rsidR="006E0AC5" w:rsidRDefault="006E0AC5" w:rsidP="006E0AC5">
      <w:pPr>
        <w:spacing w:after="0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Pr="006E0AC5">
        <w:rPr>
          <w:rFonts w:ascii="Times New Roman" w:hAnsi="Times New Roman" w:cs="Times New Roman"/>
          <w:sz w:val="26"/>
          <w:szCs w:val="26"/>
        </w:rPr>
        <w:t>Đường truyền Internet (thử và bố trí thiết bị</w:t>
      </w:r>
      <w:r w:rsidR="005D05FC">
        <w:rPr>
          <w:rFonts w:ascii="Times New Roman" w:hAnsi="Times New Roman" w:cs="Times New Roman"/>
          <w:sz w:val="26"/>
          <w:szCs w:val="26"/>
        </w:rPr>
        <w:t xml:space="preserve"> Smartphone</w:t>
      </w:r>
      <w:r w:rsidRPr="006E0AC5">
        <w:rPr>
          <w:rFonts w:ascii="Times New Roman" w:hAnsi="Times New Roman" w:cs="Times New Roman"/>
          <w:sz w:val="26"/>
          <w:szCs w:val="26"/>
        </w:rPr>
        <w:t xml:space="preserve"> để đảm bảo tín hiệu âm thanh, hình ảnh tốt nhất</w:t>
      </w:r>
      <w:r w:rsidR="00253AD5">
        <w:rPr>
          <w:rFonts w:ascii="Times New Roman" w:hAnsi="Times New Roman" w:cs="Times New Roman"/>
          <w:sz w:val="26"/>
          <w:szCs w:val="26"/>
        </w:rPr>
        <w:t xml:space="preserve"> theo </w:t>
      </w:r>
      <w:r w:rsidR="00253AD5" w:rsidRPr="00886D46">
        <w:rPr>
          <w:rFonts w:ascii="Times New Roman" w:hAnsi="Times New Roman" w:cs="Times New Roman"/>
          <w:b/>
          <w:bCs/>
          <w:sz w:val="26"/>
          <w:szCs w:val="26"/>
        </w:rPr>
        <w:t>Hình 1</w:t>
      </w:r>
      <w:r w:rsidRPr="006E0AC5">
        <w:rPr>
          <w:rFonts w:ascii="Times New Roman" w:hAnsi="Times New Roman" w:cs="Times New Roman"/>
          <w:sz w:val="26"/>
          <w:szCs w:val="26"/>
        </w:rPr>
        <w:t>).</w:t>
      </w:r>
    </w:p>
    <w:p w14:paraId="22650741" w14:textId="60EBBAD3" w:rsidR="005D05FC" w:rsidRDefault="007A61FD" w:rsidP="005D05FC">
      <w:pPr>
        <w:spacing w:after="0"/>
        <w:jc w:val="both"/>
      </w:pPr>
      <w:r>
        <w:object w:dxaOrig="11251" w:dyaOrig="8701" w14:anchorId="7F6B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51pt" o:ole="">
            <v:imagedata r:id="rId9" o:title=""/>
          </v:shape>
          <o:OLEObject Type="Embed" ProgID="Visio.Drawing.15" ShapeID="_x0000_i1025" DrawAspect="Content" ObjectID="_1659766492" r:id="rId10"/>
        </w:object>
      </w:r>
    </w:p>
    <w:p w14:paraId="4E6B23E4" w14:textId="2C07F228" w:rsidR="007A61FD" w:rsidRPr="006E0AC5" w:rsidRDefault="007A61FD" w:rsidP="00253AD5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253AD5">
        <w:rPr>
          <w:rFonts w:ascii="Times New Roman" w:hAnsi="Times New Roman" w:cs="Times New Roman"/>
          <w:b/>
          <w:bCs/>
          <w:sz w:val="26"/>
          <w:szCs w:val="26"/>
        </w:rPr>
        <w:t>Hình 1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253AD5">
        <w:rPr>
          <w:rFonts w:ascii="Times New Roman" w:hAnsi="Times New Roman" w:cs="Times New Roman"/>
          <w:sz w:val="26"/>
          <w:szCs w:val="26"/>
        </w:rPr>
        <w:t xml:space="preserve">Bố trí Smartphone và </w:t>
      </w:r>
      <w:r w:rsidR="00253AD5" w:rsidRPr="006E0AC5">
        <w:rPr>
          <w:rFonts w:ascii="Times New Roman" w:hAnsi="Times New Roman" w:cs="Times New Roman"/>
          <w:sz w:val="26"/>
          <w:szCs w:val="26"/>
        </w:rPr>
        <w:t>Laptop/Desktop</w:t>
      </w:r>
    </w:p>
    <w:p w14:paraId="3ABAD11F" w14:textId="35C20E8C" w:rsidR="0059242A" w:rsidRPr="00EC5A22" w:rsidRDefault="00624BB0" w:rsidP="0059242A">
      <w:pPr>
        <w:pStyle w:val="Heading1"/>
      </w:pPr>
      <w:r>
        <w:t>2</w:t>
      </w:r>
      <w:r w:rsidR="0059242A" w:rsidRPr="000323B3">
        <w:t xml:space="preserve">. </w:t>
      </w:r>
      <w:r w:rsidR="0059242A" w:rsidRPr="00EC5A22">
        <w:t>Thông tin liên hệ</w:t>
      </w:r>
      <w:bookmarkEnd w:id="0"/>
    </w:p>
    <w:p w14:paraId="2BF55806" w14:textId="33E8740B" w:rsidR="0059242A" w:rsidRPr="00CA7E10" w:rsidRDefault="0059242A" w:rsidP="005B2383">
      <w:pPr>
        <w:pStyle w:val="ListParagraph"/>
        <w:numPr>
          <w:ilvl w:val="0"/>
          <w:numId w:val="1"/>
        </w:numPr>
        <w:spacing w:after="0" w:line="288" w:lineRule="auto"/>
        <w:rPr>
          <w:rFonts w:ascii="Times New Roman" w:hAnsi="Times New Roman" w:cs="Times New Roman"/>
          <w:sz w:val="26"/>
          <w:szCs w:val="26"/>
        </w:rPr>
      </w:pPr>
      <w:r w:rsidRPr="00CA7E10">
        <w:rPr>
          <w:rFonts w:ascii="Times New Roman" w:hAnsi="Times New Roman" w:cs="Times New Roman"/>
          <w:sz w:val="26"/>
          <w:szCs w:val="26"/>
        </w:rPr>
        <w:t>Hỗ trợ các vấn đề tài khoản Email nhà trường, hệ thống</w:t>
      </w:r>
      <w:r w:rsidR="005E4A89">
        <w:rPr>
          <w:rFonts w:ascii="Times New Roman" w:hAnsi="Times New Roman" w:cs="Times New Roman"/>
          <w:sz w:val="26"/>
          <w:szCs w:val="26"/>
        </w:rPr>
        <w:t xml:space="preserve"> LMS</w:t>
      </w:r>
      <w:r w:rsidRPr="00CA7E10">
        <w:rPr>
          <w:rFonts w:ascii="Times New Roman" w:hAnsi="Times New Roman" w:cs="Times New Roman"/>
          <w:sz w:val="26"/>
          <w:szCs w:val="26"/>
        </w:rPr>
        <w:t xml:space="preserve"> </w:t>
      </w:r>
      <w:r w:rsidR="005B2383">
        <w:rPr>
          <w:rFonts w:ascii="Times New Roman" w:hAnsi="Times New Roman" w:cs="Times New Roman"/>
          <w:sz w:val="26"/>
          <w:szCs w:val="26"/>
        </w:rPr>
        <w:t>(</w:t>
      </w:r>
      <w:hyperlink r:id="rId11" w:history="1">
        <w:r w:rsidR="005B2383" w:rsidRPr="0021020C">
          <w:rPr>
            <w:rStyle w:val="Hyperlink"/>
            <w:rFonts w:ascii="Times New Roman" w:hAnsi="Times New Roman" w:cs="Times New Roman"/>
            <w:sz w:val="26"/>
            <w:szCs w:val="26"/>
          </w:rPr>
          <w:t>https://dttt.ued.udn.vn</w:t>
        </w:r>
      </w:hyperlink>
      <w:r w:rsidR="005B2383">
        <w:rPr>
          <w:rFonts w:ascii="Times New Roman" w:hAnsi="Times New Roman" w:cs="Times New Roman"/>
          <w:sz w:val="26"/>
          <w:szCs w:val="26"/>
        </w:rPr>
        <w:t>)</w:t>
      </w:r>
      <w:r w:rsidRPr="00CA7E10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7E3E95C6" w14:textId="77777777" w:rsidR="0059242A" w:rsidRPr="00CA7E10" w:rsidRDefault="0059242A" w:rsidP="0059242A">
      <w:pPr>
        <w:pStyle w:val="ListParagraph"/>
        <w:spacing w:after="0" w:line="288" w:lineRule="auto"/>
        <w:ind w:left="1080" w:right="-279"/>
        <w:rPr>
          <w:rFonts w:ascii="Times New Roman" w:hAnsi="Times New Roman" w:cs="Times New Roman"/>
          <w:sz w:val="26"/>
          <w:szCs w:val="26"/>
        </w:rPr>
      </w:pPr>
      <w:r w:rsidRPr="00CA7E10">
        <w:rPr>
          <w:rFonts w:ascii="Times New Roman" w:hAnsi="Times New Roman" w:cs="Times New Roman"/>
          <w:sz w:val="26"/>
          <w:szCs w:val="26"/>
        </w:rPr>
        <w:t xml:space="preserve">Tổ CNTT&amp;TT: </w:t>
      </w:r>
      <w:r>
        <w:rPr>
          <w:rFonts w:ascii="Times New Roman" w:hAnsi="Times New Roman" w:cs="Times New Roman"/>
          <w:sz w:val="26"/>
          <w:szCs w:val="26"/>
        </w:rPr>
        <w:t>0916607890 (Nguyễn Toàn Quyền)</w:t>
      </w:r>
      <w:r w:rsidRPr="00CA7E10">
        <w:rPr>
          <w:rFonts w:ascii="Times New Roman" w:hAnsi="Times New Roman" w:cs="Times New Roman"/>
          <w:sz w:val="26"/>
          <w:szCs w:val="26"/>
        </w:rPr>
        <w:t xml:space="preserve">, </w:t>
      </w:r>
      <w:hyperlink r:id="rId12" w:history="1">
        <w:r w:rsidRPr="00F83C4E">
          <w:rPr>
            <w:rStyle w:val="Hyperlink"/>
            <w:rFonts w:ascii="Times New Roman" w:hAnsi="Times New Roman" w:cs="Times New Roman"/>
            <w:sz w:val="26"/>
            <w:szCs w:val="26"/>
          </w:rPr>
          <w:t>nntt@ued.udn.vn</w:t>
        </w:r>
      </w:hyperlink>
      <w:r w:rsidRPr="00CA7E10">
        <w:rPr>
          <w:rFonts w:ascii="Times New Roman" w:hAnsi="Times New Roman" w:cs="Times New Roman"/>
          <w:sz w:val="26"/>
          <w:szCs w:val="26"/>
        </w:rPr>
        <w:t>.</w:t>
      </w:r>
    </w:p>
    <w:p w14:paraId="4204C497" w14:textId="77777777" w:rsidR="0059242A" w:rsidRPr="00CA7E10" w:rsidRDefault="0059242A" w:rsidP="0059242A">
      <w:pPr>
        <w:pStyle w:val="ListParagraph"/>
        <w:numPr>
          <w:ilvl w:val="0"/>
          <w:numId w:val="1"/>
        </w:numPr>
        <w:spacing w:after="0" w:line="288" w:lineRule="auto"/>
        <w:ind w:right="-279"/>
        <w:rPr>
          <w:rFonts w:ascii="Times New Roman" w:hAnsi="Times New Roman" w:cs="Times New Roman"/>
          <w:sz w:val="26"/>
          <w:szCs w:val="26"/>
        </w:rPr>
      </w:pPr>
      <w:r w:rsidRPr="00CA7E10">
        <w:rPr>
          <w:rFonts w:ascii="Times New Roman" w:hAnsi="Times New Roman" w:cs="Times New Roman"/>
          <w:sz w:val="26"/>
          <w:szCs w:val="26"/>
        </w:rPr>
        <w:t xml:space="preserve">Hỗ trợ các vấn đề </w:t>
      </w:r>
      <w:r>
        <w:rPr>
          <w:rFonts w:ascii="Times New Roman" w:hAnsi="Times New Roman" w:cs="Times New Roman"/>
          <w:sz w:val="26"/>
          <w:szCs w:val="26"/>
        </w:rPr>
        <w:t xml:space="preserve">về danh sách, các thủ tục dự thi </w:t>
      </w:r>
      <w:r w:rsidRPr="00CA7E10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4BF6B1D7" w14:textId="77777777" w:rsidR="0059242A" w:rsidRPr="00CA7E10" w:rsidRDefault="0059242A" w:rsidP="0059242A">
      <w:pPr>
        <w:pStyle w:val="ListParagraph"/>
        <w:spacing w:after="0" w:line="288" w:lineRule="auto"/>
        <w:ind w:left="1080" w:right="-279"/>
        <w:rPr>
          <w:rFonts w:ascii="Times New Roman" w:hAnsi="Times New Roman" w:cs="Times New Roman"/>
          <w:sz w:val="26"/>
          <w:szCs w:val="26"/>
        </w:rPr>
      </w:pPr>
      <w:r w:rsidRPr="00CA7E10">
        <w:rPr>
          <w:rFonts w:ascii="Times New Roman" w:hAnsi="Times New Roman" w:cs="Times New Roman"/>
          <w:sz w:val="26"/>
          <w:szCs w:val="26"/>
        </w:rPr>
        <w:t xml:space="preserve">Phòng </w:t>
      </w:r>
      <w:r>
        <w:rPr>
          <w:rFonts w:ascii="Times New Roman" w:hAnsi="Times New Roman" w:cs="Times New Roman"/>
          <w:sz w:val="26"/>
          <w:szCs w:val="26"/>
        </w:rPr>
        <w:t>Khảo thí và ĐBCLGD</w:t>
      </w:r>
      <w:r w:rsidRPr="00CA7E10">
        <w:rPr>
          <w:rFonts w:ascii="Times New Roman" w:hAnsi="Times New Roman" w:cs="Times New Roman"/>
          <w:sz w:val="26"/>
          <w:szCs w:val="26"/>
        </w:rPr>
        <w:t>: 09</w:t>
      </w:r>
      <w:r>
        <w:rPr>
          <w:rFonts w:ascii="Times New Roman" w:hAnsi="Times New Roman" w:cs="Times New Roman"/>
          <w:sz w:val="26"/>
          <w:szCs w:val="26"/>
        </w:rPr>
        <w:t>3</w:t>
      </w:r>
      <w:r w:rsidRPr="00CA7E10">
        <w:rPr>
          <w:rFonts w:ascii="Times New Roman" w:hAnsi="Times New Roman" w:cs="Times New Roman"/>
          <w:sz w:val="26"/>
          <w:szCs w:val="26"/>
        </w:rPr>
        <w:t>5</w:t>
      </w:r>
      <w:r>
        <w:rPr>
          <w:rFonts w:ascii="Times New Roman" w:hAnsi="Times New Roman" w:cs="Times New Roman"/>
          <w:sz w:val="26"/>
          <w:szCs w:val="26"/>
        </w:rPr>
        <w:t>739180 (Trương Văn Thanh)</w:t>
      </w:r>
      <w:r w:rsidRPr="00CA7E10">
        <w:rPr>
          <w:rFonts w:ascii="Times New Roman" w:hAnsi="Times New Roman" w:cs="Times New Roman"/>
          <w:sz w:val="26"/>
          <w:szCs w:val="26"/>
        </w:rPr>
        <w:t>.</w:t>
      </w:r>
    </w:p>
    <w:p w14:paraId="52116EE7" w14:textId="64C35326" w:rsidR="0059242A" w:rsidRDefault="00253AD5" w:rsidP="0059242A">
      <w:pPr>
        <w:pStyle w:val="Heading1"/>
      </w:pPr>
      <w:bookmarkStart w:id="1" w:name="_Toc37174760"/>
      <w:r>
        <w:lastRenderedPageBreak/>
        <w:t>3</w:t>
      </w:r>
      <w:r w:rsidR="0059242A">
        <w:t>. Đăng nhập vào hệ thống</w:t>
      </w:r>
      <w:bookmarkEnd w:id="1"/>
    </w:p>
    <w:p w14:paraId="3BA4242A" w14:textId="77777777" w:rsidR="00547964" w:rsidRDefault="0059242A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 w:rsidRPr="00EC5A22">
        <w:rPr>
          <w:rFonts w:ascii="Times New Roman" w:hAnsi="Times New Roman" w:cs="Times New Roman"/>
          <w:sz w:val="26"/>
          <w:szCs w:val="26"/>
        </w:rPr>
        <w:t>Sinh viên lần đầu tiên vào hệ thống</w:t>
      </w:r>
      <w:r w:rsidR="00547964">
        <w:rPr>
          <w:rFonts w:ascii="Times New Roman" w:hAnsi="Times New Roman" w:cs="Times New Roman"/>
          <w:sz w:val="26"/>
          <w:szCs w:val="26"/>
        </w:rPr>
        <w:t xml:space="preserve"> </w:t>
      </w:r>
      <w:hyperlink r:id="rId13" w:history="1">
        <w:r w:rsidR="00547964" w:rsidRPr="00F83C4E">
          <w:rPr>
            <w:rStyle w:val="Hyperlink"/>
            <w:rFonts w:ascii="Times New Roman" w:hAnsi="Times New Roman" w:cs="Times New Roman"/>
            <w:sz w:val="26"/>
            <w:szCs w:val="26"/>
          </w:rPr>
          <w:t>https://dttt.ued.udn.vn</w:t>
        </w:r>
      </w:hyperlink>
      <w:r w:rsidRPr="00EC5A22">
        <w:rPr>
          <w:rFonts w:ascii="Times New Roman" w:hAnsi="Times New Roman" w:cs="Times New Roman"/>
          <w:sz w:val="26"/>
          <w:szCs w:val="26"/>
        </w:rPr>
        <w:t>, để lấy mất khẩu đăng nhập lần đầu,</w:t>
      </w:r>
      <w:r w:rsidR="00547964">
        <w:rPr>
          <w:rFonts w:ascii="Times New Roman" w:hAnsi="Times New Roman" w:cs="Times New Roman"/>
          <w:sz w:val="26"/>
          <w:szCs w:val="26"/>
        </w:rPr>
        <w:t xml:space="preserve"> các bước thực hiện mô tả theo </w:t>
      </w:r>
      <w:r w:rsidR="00547964" w:rsidRPr="00886D46">
        <w:rPr>
          <w:rFonts w:ascii="Times New Roman" w:hAnsi="Times New Roman" w:cs="Times New Roman"/>
          <w:b/>
          <w:bCs/>
          <w:sz w:val="26"/>
          <w:szCs w:val="26"/>
        </w:rPr>
        <w:t>Hình 2</w:t>
      </w:r>
      <w:r w:rsidR="00547964">
        <w:rPr>
          <w:rFonts w:ascii="Times New Roman" w:hAnsi="Times New Roman" w:cs="Times New Roman"/>
          <w:sz w:val="26"/>
          <w:szCs w:val="26"/>
        </w:rPr>
        <w:t>:</w:t>
      </w:r>
    </w:p>
    <w:p w14:paraId="74DCE42B" w14:textId="77777777" w:rsidR="00D65F24" w:rsidRDefault="00547964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 </w:t>
      </w:r>
      <w:r w:rsidR="000F2B19" w:rsidRPr="00EC5A22">
        <w:rPr>
          <w:rFonts w:ascii="Times New Roman" w:hAnsi="Times New Roman" w:cs="Times New Roman"/>
          <w:sz w:val="26"/>
          <w:szCs w:val="26"/>
        </w:rPr>
        <w:t xml:space="preserve">Kích 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vào </w:t>
      </w:r>
      <w:r w:rsidR="000F2B19" w:rsidRPr="000F2B19">
        <w:rPr>
          <w:rFonts w:ascii="Times New Roman" w:hAnsi="Times New Roman" w:cs="Times New Roman"/>
          <w:b/>
          <w:bCs/>
          <w:sz w:val="26"/>
          <w:szCs w:val="26"/>
        </w:rPr>
        <w:t>Đăng nhập</w:t>
      </w:r>
      <w:r w:rsidR="000F2B19">
        <w:rPr>
          <w:rFonts w:ascii="Times New Roman" w:hAnsi="Times New Roman" w:cs="Times New Roman"/>
          <w:sz w:val="26"/>
          <w:szCs w:val="26"/>
        </w:rPr>
        <w:t xml:space="preserve"> (</w:t>
      </w:r>
      <w:r w:rsidR="000F2B19" w:rsidRPr="000F2B19">
        <w:rPr>
          <w:rFonts w:ascii="Times New Roman" w:hAnsi="Times New Roman" w:cs="Times New Roman"/>
          <w:b/>
          <w:bCs/>
          <w:sz w:val="26"/>
          <w:szCs w:val="26"/>
        </w:rPr>
        <w:t>Log in</w:t>
      </w:r>
      <w:r w:rsidR="000F2B19">
        <w:rPr>
          <w:rFonts w:ascii="Times New Roman" w:hAnsi="Times New Roman" w:cs="Times New Roman"/>
          <w:b/>
          <w:bCs/>
          <w:sz w:val="26"/>
          <w:szCs w:val="26"/>
        </w:rPr>
        <w:t>)</w:t>
      </w:r>
      <w:r w:rsidR="000631E3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r w:rsidR="000631E3" w:rsidRPr="000631E3">
        <w:rPr>
          <w:rFonts w:ascii="Times New Roman" w:hAnsi="Times New Roman" w:cs="Times New Roman"/>
          <w:sz w:val="26"/>
          <w:szCs w:val="26"/>
        </w:rPr>
        <w:t>sau đó</w:t>
      </w:r>
      <w:r w:rsidR="000F2B19">
        <w:rPr>
          <w:rFonts w:ascii="Times New Roman" w:hAnsi="Times New Roman" w:cs="Times New Roman"/>
          <w:sz w:val="26"/>
          <w:szCs w:val="26"/>
        </w:rPr>
        <w:t xml:space="preserve"> </w:t>
      </w:r>
      <w:r w:rsidR="000631E3">
        <w:rPr>
          <w:rFonts w:ascii="Times New Roman" w:hAnsi="Times New Roman" w:cs="Times New Roman"/>
          <w:sz w:val="26"/>
          <w:szCs w:val="26"/>
        </w:rPr>
        <w:t>kích vào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 </w:t>
      </w:r>
      <w:r w:rsidR="0059242A" w:rsidRPr="00EC5A22">
        <w:rPr>
          <w:rFonts w:ascii="Times New Roman" w:hAnsi="Times New Roman" w:cs="Times New Roman"/>
          <w:b/>
          <w:bCs/>
          <w:sz w:val="26"/>
          <w:szCs w:val="26"/>
        </w:rPr>
        <w:t>Quên ký danh hoặc mật khẩu (Forgotten your username or password</w:t>
      </w:r>
      <w:r w:rsidR="000631E3">
        <w:rPr>
          <w:rFonts w:ascii="Times New Roman" w:hAnsi="Times New Roman" w:cs="Times New Roman"/>
          <w:b/>
          <w:bCs/>
          <w:sz w:val="26"/>
          <w:szCs w:val="26"/>
        </w:rPr>
        <w:t>?</w:t>
      </w:r>
      <w:r w:rsidR="0059242A" w:rsidRPr="00EC5A22">
        <w:rPr>
          <w:rFonts w:ascii="Times New Roman" w:hAnsi="Times New Roman" w:cs="Times New Roman"/>
          <w:b/>
          <w:bCs/>
          <w:sz w:val="26"/>
          <w:szCs w:val="26"/>
        </w:rPr>
        <w:t>)</w:t>
      </w:r>
    </w:p>
    <w:p w14:paraId="12661FA4" w14:textId="0C84B5BD" w:rsidR="005A4242" w:rsidRDefault="00D65F24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 Nhập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 </w:t>
      </w:r>
      <w:r w:rsidR="0059242A" w:rsidRPr="005B2383">
        <w:rPr>
          <w:rFonts w:ascii="Times New Roman" w:hAnsi="Times New Roman" w:cs="Times New Roman"/>
          <w:b/>
          <w:bCs/>
          <w:sz w:val="26"/>
          <w:szCs w:val="26"/>
        </w:rPr>
        <w:t>Email của trường đã cấp</w:t>
      </w:r>
      <w:r w:rsidR="0059242A">
        <w:rPr>
          <w:rFonts w:ascii="Times New Roman" w:hAnsi="Times New Roman" w:cs="Times New Roman"/>
          <w:sz w:val="26"/>
          <w:szCs w:val="26"/>
        </w:rPr>
        <w:t xml:space="preserve"> cho sinh viên </w:t>
      </w:r>
      <w:r w:rsidR="0059242A" w:rsidRPr="00EC5A22">
        <w:rPr>
          <w:rFonts w:ascii="Times New Roman" w:hAnsi="Times New Roman" w:cs="Times New Roman"/>
          <w:sz w:val="26"/>
          <w:szCs w:val="26"/>
        </w:rPr>
        <w:t>để yêu cầu kích hoạt lại mật khẩu</w:t>
      </w:r>
      <w:r w:rsidR="00BB4B60">
        <w:rPr>
          <w:rFonts w:ascii="Times New Roman" w:hAnsi="Times New Roman" w:cs="Times New Roman"/>
          <w:sz w:val="26"/>
          <w:szCs w:val="26"/>
        </w:rPr>
        <w:t xml:space="preserve"> có quy định </w:t>
      </w:r>
      <w:r w:rsidR="00BB4B60" w:rsidRPr="005B2383">
        <w:rPr>
          <w:rFonts w:ascii="Times New Roman" w:hAnsi="Times New Roman" w:cs="Times New Roman"/>
          <w:b/>
          <w:bCs/>
          <w:sz w:val="26"/>
          <w:szCs w:val="26"/>
        </w:rPr>
        <w:t>&lt;Mã sinh viên&gt;</w:t>
      </w:r>
      <w:r w:rsidR="005A4242" w:rsidRPr="005B2383">
        <w:rPr>
          <w:rFonts w:ascii="Times New Roman" w:hAnsi="Times New Roman" w:cs="Times New Roman"/>
          <w:b/>
          <w:bCs/>
          <w:sz w:val="26"/>
          <w:szCs w:val="26"/>
        </w:rPr>
        <w:t>@ued.udn.vn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. </w:t>
      </w:r>
      <w:r w:rsidR="005A4242">
        <w:rPr>
          <w:rFonts w:ascii="Times New Roman" w:hAnsi="Times New Roman" w:cs="Times New Roman"/>
          <w:sz w:val="26"/>
          <w:szCs w:val="26"/>
        </w:rPr>
        <w:t>Những sinh viên nào quên mật khẩu vui lòng liên hệ theo thông tin ở Mục 2.</w:t>
      </w:r>
    </w:p>
    <w:p w14:paraId="4800D5C1" w14:textId="4E469C8E" w:rsidR="0049514B" w:rsidRDefault="00BB6DD0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ước 3: </w:t>
      </w:r>
      <w:r w:rsidR="0049514B">
        <w:rPr>
          <w:rFonts w:ascii="Times New Roman" w:hAnsi="Times New Roman" w:cs="Times New Roman"/>
          <w:sz w:val="26"/>
          <w:szCs w:val="26"/>
        </w:rPr>
        <w:t xml:space="preserve">Sau khi Nhập Email xong, chọn </w:t>
      </w:r>
      <w:r w:rsidR="0049514B" w:rsidRPr="00F04EF8">
        <w:rPr>
          <w:rFonts w:ascii="Times New Roman" w:hAnsi="Times New Roman" w:cs="Times New Roman"/>
          <w:b/>
          <w:bCs/>
          <w:sz w:val="26"/>
          <w:szCs w:val="26"/>
        </w:rPr>
        <w:t>Tiếp tục (Continue)</w:t>
      </w:r>
      <w:r w:rsidR="00F04EF8">
        <w:rPr>
          <w:rFonts w:ascii="Times New Roman" w:hAnsi="Times New Roman" w:cs="Times New Roman"/>
          <w:sz w:val="26"/>
          <w:szCs w:val="26"/>
        </w:rPr>
        <w:t>.</w:t>
      </w:r>
    </w:p>
    <w:p w14:paraId="3E9F8732" w14:textId="77777777" w:rsidR="00DC1901" w:rsidRDefault="0049514B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ước 4: 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Sinh viên đăng nhập vào Email của trường, </w:t>
      </w:r>
      <w:r w:rsidR="0059242A" w:rsidRPr="005B2383">
        <w:rPr>
          <w:rFonts w:ascii="Times New Roman" w:hAnsi="Times New Roman" w:cs="Times New Roman"/>
          <w:b/>
          <w:bCs/>
          <w:sz w:val="26"/>
          <w:szCs w:val="26"/>
        </w:rPr>
        <w:t>copy link dán vào trình duyệt</w:t>
      </w:r>
      <w:r w:rsidR="00DC1901">
        <w:rPr>
          <w:rFonts w:ascii="Times New Roman" w:hAnsi="Times New Roman" w:cs="Times New Roman"/>
          <w:sz w:val="26"/>
          <w:szCs w:val="26"/>
        </w:rPr>
        <w:t>.</w:t>
      </w:r>
    </w:p>
    <w:p w14:paraId="01D8800B" w14:textId="1A0AE96E" w:rsidR="0059242A" w:rsidRDefault="00DC1901" w:rsidP="0059242A">
      <w:pPr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5: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Hệ thống yêu cầu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 nhập </w:t>
      </w:r>
      <w:r w:rsidR="0059242A" w:rsidRPr="005B2383">
        <w:rPr>
          <w:rFonts w:ascii="Times New Roman" w:hAnsi="Times New Roman" w:cs="Times New Roman"/>
          <w:b/>
          <w:bCs/>
          <w:sz w:val="26"/>
          <w:szCs w:val="26"/>
        </w:rPr>
        <w:t>mật khẩu mới</w:t>
      </w:r>
      <w:r w:rsidR="00FB2F0F" w:rsidRPr="005B2383">
        <w:rPr>
          <w:rFonts w:ascii="Times New Roman" w:hAnsi="Times New Roman" w:cs="Times New Roman"/>
          <w:b/>
          <w:bCs/>
          <w:sz w:val="26"/>
          <w:szCs w:val="26"/>
        </w:rPr>
        <w:t>,</w:t>
      </w:r>
      <w:r w:rsidR="0059242A" w:rsidRPr="005B2383">
        <w:rPr>
          <w:rFonts w:ascii="Times New Roman" w:hAnsi="Times New Roman" w:cs="Times New Roman"/>
          <w:b/>
          <w:bCs/>
          <w:sz w:val="26"/>
          <w:szCs w:val="26"/>
        </w:rPr>
        <w:t xml:space="preserve"> tối thiểu 6 ký tự</w:t>
      </w:r>
      <w:r w:rsidR="0059242A" w:rsidRPr="00EC5A22">
        <w:rPr>
          <w:rFonts w:ascii="Times New Roman" w:hAnsi="Times New Roman" w:cs="Times New Roman"/>
          <w:sz w:val="26"/>
          <w:szCs w:val="26"/>
        </w:rPr>
        <w:t>, bao gồm: ít nhất 1 số và 1 ký tự viết thường</w:t>
      </w:r>
      <w:r w:rsidR="00FB2F0F">
        <w:rPr>
          <w:rFonts w:ascii="Times New Roman" w:hAnsi="Times New Roman" w:cs="Times New Roman"/>
          <w:sz w:val="26"/>
          <w:szCs w:val="26"/>
        </w:rPr>
        <w:t>, nhập 2 lần để xác nhận</w:t>
      </w:r>
      <w:r w:rsidR="0059242A" w:rsidRPr="00EC5A22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69B4DD97" w14:textId="77777777" w:rsidR="0059242A" w:rsidRDefault="008A3894" w:rsidP="0059242A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2640" behindDoc="0" locked="0" layoutInCell="1" allowOverlap="1" wp14:anchorId="1EA82664" wp14:editId="33D57A0F">
                <wp:simplePos x="0" y="0"/>
                <wp:positionH relativeFrom="column">
                  <wp:posOffset>4417695</wp:posOffset>
                </wp:positionH>
                <wp:positionV relativeFrom="paragraph">
                  <wp:posOffset>1394460</wp:posOffset>
                </wp:positionV>
                <wp:extent cx="658368" cy="263348"/>
                <wp:effectExtent l="0" t="0" r="8890" b="381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368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291D58" w14:textId="77777777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Bước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A8266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7.85pt;margin-top:109.8pt;width:51.85pt;height:20.75pt;z-index:251632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" fillcolor="white [3212]" stroked="f">
                <v:textbox>
                  <w:txbxContent>
                    <w:p w14:paraId="53291D58" w14:textId="77777777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  <w:color w:val="FF0000"/>
                        </w:rPr>
                        <w:t>Bước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1FB85FFA" wp14:editId="7F46BB14">
                <wp:simplePos x="0" y="0"/>
                <wp:positionH relativeFrom="column">
                  <wp:posOffset>1082620</wp:posOffset>
                </wp:positionH>
                <wp:positionV relativeFrom="paragraph">
                  <wp:posOffset>200964</wp:posOffset>
                </wp:positionV>
                <wp:extent cx="4373217" cy="4595854"/>
                <wp:effectExtent l="38100" t="0" r="27940" b="5270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73217" cy="4595854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87555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85.25pt;margin-top:15.8pt;width:344.35pt;height:361.9pt;flip:x;z-index:25161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5783F67C" wp14:editId="7C93D593">
                <wp:simplePos x="0" y="0"/>
                <wp:positionH relativeFrom="column">
                  <wp:posOffset>5439079</wp:posOffset>
                </wp:positionH>
                <wp:positionV relativeFrom="paragraph">
                  <wp:posOffset>33655</wp:posOffset>
                </wp:positionV>
                <wp:extent cx="278296" cy="159026"/>
                <wp:effectExtent l="0" t="0" r="26670" b="1270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96" cy="1590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8FACF4" id="Rectangle 8" o:spid="_x0000_s1026" style="position:absolute;margin-left:428.25pt;margin-top:2.65pt;width:21.9pt;height:12.5pt;z-index:25161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" filled="f" strokecolor="red" strokeweight="2pt"/>
            </w:pict>
          </mc:Fallback>
        </mc:AlternateContent>
      </w:r>
      <w:r w:rsidR="0059242A">
        <w:rPr>
          <w:noProof/>
        </w:rPr>
        <w:drawing>
          <wp:inline distT="0" distB="0" distL="0" distR="0" wp14:anchorId="4E756322" wp14:editId="0868FD93">
            <wp:extent cx="5760720" cy="124841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5E184" w14:textId="25DB20ED" w:rsidR="0059242A" w:rsidRDefault="008A3894" w:rsidP="0059242A">
      <w:pPr>
        <w:jc w:val="both"/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0832" behindDoc="0" locked="0" layoutInCell="1" allowOverlap="1" wp14:anchorId="45A99B8F" wp14:editId="003F6F80">
                <wp:simplePos x="0" y="0"/>
                <wp:positionH relativeFrom="column">
                  <wp:posOffset>2029460</wp:posOffset>
                </wp:positionH>
                <wp:positionV relativeFrom="paragraph">
                  <wp:posOffset>3566160</wp:posOffset>
                </wp:positionV>
                <wp:extent cx="658368" cy="263348"/>
                <wp:effectExtent l="0" t="0" r="8890" b="381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368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AD4998" w14:textId="77777777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 xml:space="preserve">Bước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A99B8F" id="_x0000_s1027" type="#_x0000_t202" style="position:absolute;left:0;text-align:left;margin-left:159.8pt;margin-top:280.8pt;width:51.85pt;height:20.75pt;z-index:251640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" fillcolor="white [3212]" stroked="f">
                <v:textbox>
                  <w:txbxContent>
                    <w:p w14:paraId="1BAD4998" w14:textId="77777777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  <w:color w:val="FF0000"/>
                        </w:rPr>
                        <w:t xml:space="preserve">Bước </w:t>
                      </w:r>
                      <w:r>
                        <w:rPr>
                          <w:rFonts w:ascii="Times New Roman" w:hAnsi="Times New Roman" w:cs="Times New Roman"/>
                          <w:color w:val="FF000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0592" behindDoc="0" locked="0" layoutInCell="1" allowOverlap="1" wp14:anchorId="3CD10C2F" wp14:editId="3ACD2E7B">
                <wp:simplePos x="0" y="0"/>
                <wp:positionH relativeFrom="column">
                  <wp:posOffset>3447720</wp:posOffset>
                </wp:positionH>
                <wp:positionV relativeFrom="paragraph">
                  <wp:posOffset>3322955</wp:posOffset>
                </wp:positionV>
                <wp:extent cx="1536192" cy="285420"/>
                <wp:effectExtent l="0" t="0" r="0" b="63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6192" cy="2854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9D0672" w14:textId="77777777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</w:rPr>
                              <w:t>&lt;Mã SV&gt;@ued.udn.v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D10C2F" id="_x0000_s1028" type="#_x0000_t202" style="position:absolute;left:0;text-align:left;margin-left:271.45pt;margin-top:261.65pt;width:120.95pt;height:22.45pt;z-index:251630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" filled="f" stroked="f">
                <v:textbox>
                  <w:txbxContent>
                    <w:p w14:paraId="109D0672" w14:textId="77777777" w:rsidR="008A3894" w:rsidRPr="008A3894" w:rsidRDefault="008A3894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</w:rPr>
                        <w:t>&lt;Mã SV&gt;@ued.udn.v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6C7D027E" wp14:editId="12D58580">
                <wp:simplePos x="0" y="0"/>
                <wp:positionH relativeFrom="column">
                  <wp:posOffset>1341195</wp:posOffset>
                </wp:positionH>
                <wp:positionV relativeFrom="paragraph">
                  <wp:posOffset>3433877</wp:posOffset>
                </wp:positionV>
                <wp:extent cx="2092147" cy="150419"/>
                <wp:effectExtent l="0" t="57150" r="22860" b="2159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92147" cy="150419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BB73B4" id="Straight Arrow Connector 12" o:spid="_x0000_s1026" type="#_x0000_t32" style="position:absolute;margin-left:105.6pt;margin-top:270.4pt;width:164.75pt;height:11.85pt;flip:y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246F3E5E" wp14:editId="5AB85ED5">
                <wp:simplePos x="0" y="0"/>
                <wp:positionH relativeFrom="column">
                  <wp:posOffset>3422854</wp:posOffset>
                </wp:positionH>
                <wp:positionV relativeFrom="paragraph">
                  <wp:posOffset>3295577</wp:posOffset>
                </wp:positionV>
                <wp:extent cx="1587260" cy="292891"/>
                <wp:effectExtent l="0" t="0" r="13335" b="1206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7260" cy="29289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1013EB" id="Rectangle 11" o:spid="_x0000_s1026" style="position:absolute;margin-left:269.5pt;margin-top:259.5pt;width:125pt;height:23.0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6E1B048B" wp14:editId="1D8A294E">
                <wp:simplePos x="0" y="0"/>
                <wp:positionH relativeFrom="column">
                  <wp:posOffset>41299</wp:posOffset>
                </wp:positionH>
                <wp:positionV relativeFrom="paragraph">
                  <wp:posOffset>3390469</wp:posOffset>
                </wp:positionV>
                <wp:extent cx="1293962" cy="336430"/>
                <wp:effectExtent l="0" t="0" r="20955" b="2603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3962" cy="336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8513E6" id="Rectangle 10" o:spid="_x0000_s1026" style="position:absolute;margin-left:3.25pt;margin-top:266.95pt;width:101.9pt;height:26.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" filled="f" strokecolor="red" strokeweight="2pt"/>
            </w:pict>
          </mc:Fallback>
        </mc:AlternateContent>
      </w:r>
      <w:r w:rsidR="0059242A">
        <w:rPr>
          <w:noProof/>
        </w:rPr>
        <w:drawing>
          <wp:inline distT="0" distB="0" distL="0" distR="0" wp14:anchorId="585F62E3" wp14:editId="5E61783A">
            <wp:extent cx="1609853" cy="3878858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25092" cy="391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242A">
        <w:rPr>
          <w:noProof/>
        </w:rPr>
        <w:drawing>
          <wp:inline distT="0" distB="0" distL="0" distR="0" wp14:anchorId="5C4E3A23" wp14:editId="40192E3A">
            <wp:extent cx="3442688" cy="3037398"/>
            <wp:effectExtent l="0" t="0" r="571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48146" cy="3042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978DE" w14:textId="77777777" w:rsidR="0059242A" w:rsidRDefault="008A3894" w:rsidP="0059242A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9D614EF" wp14:editId="74EDC813">
                <wp:simplePos x="0" y="0"/>
                <wp:positionH relativeFrom="column">
                  <wp:posOffset>3096080</wp:posOffset>
                </wp:positionH>
                <wp:positionV relativeFrom="paragraph">
                  <wp:posOffset>1600028</wp:posOffset>
                </wp:positionV>
                <wp:extent cx="668172" cy="300251"/>
                <wp:effectExtent l="0" t="0" r="17780" b="24130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172" cy="30025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A61442" id="Rectangle 21" o:spid="_x0000_s1026" style="position:absolute;margin-left:243.8pt;margin-top:126pt;width:52.6pt;height:23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5168" behindDoc="0" locked="0" layoutInCell="1" allowOverlap="1" wp14:anchorId="729CCA27" wp14:editId="04041BE1">
                <wp:simplePos x="0" y="0"/>
                <wp:positionH relativeFrom="column">
                  <wp:posOffset>3919855</wp:posOffset>
                </wp:positionH>
                <wp:positionV relativeFrom="paragraph">
                  <wp:posOffset>1616710</wp:posOffset>
                </wp:positionV>
                <wp:extent cx="658368" cy="263348"/>
                <wp:effectExtent l="0" t="0" r="8890" b="381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368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708E35" w14:textId="5DDFA56A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 xml:space="preserve">Bước </w:t>
                            </w:r>
                            <w:r w:rsidR="008D7606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CCA27" id="_x0000_s1029" type="#_x0000_t202" style="position:absolute;left:0;text-align:left;margin-left:308.65pt;margin-top:127.3pt;width:51.85pt;height:20.75pt;z-index:251655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" fillcolor="white [3212]" stroked="f">
                <v:textbox>
                  <w:txbxContent>
                    <w:p w14:paraId="53708E35" w14:textId="5DDFA56A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  <w:color w:val="FF0000"/>
                        </w:rPr>
                        <w:t xml:space="preserve">Bước </w:t>
                      </w:r>
                      <w:r w:rsidR="008D7606">
                        <w:rPr>
                          <w:rFonts w:ascii="Times New Roman" w:hAnsi="Times New Roman" w:cs="Times New Roman"/>
                          <w:color w:val="FF000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9242A">
        <w:rPr>
          <w:noProof/>
        </w:rPr>
        <w:drawing>
          <wp:inline distT="0" distB="0" distL="0" distR="0" wp14:anchorId="2CAE34D2" wp14:editId="322D2AF7">
            <wp:extent cx="5760720" cy="1877695"/>
            <wp:effectExtent l="0" t="0" r="0" b="8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7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EB669" w14:textId="77777777" w:rsidR="0059242A" w:rsidRDefault="008A3894" w:rsidP="0059242A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CF6DEB8" wp14:editId="05CB15FC">
                <wp:simplePos x="0" y="0"/>
                <wp:positionH relativeFrom="column">
                  <wp:posOffset>2995930</wp:posOffset>
                </wp:positionH>
                <wp:positionV relativeFrom="paragraph">
                  <wp:posOffset>712470</wp:posOffset>
                </wp:positionV>
                <wp:extent cx="658368" cy="263348"/>
                <wp:effectExtent l="0" t="0" r="8890" b="381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368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BF355C" w14:textId="0FDD23CB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 xml:space="preserve">Bước </w:t>
                            </w:r>
                            <w:r w:rsidR="00DC1901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F6DEB8" id="_x0000_s1030" type="#_x0000_t202" style="position:absolute;left:0;text-align:left;margin-left:235.9pt;margin-top:56.1pt;width:51.85pt;height:20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" fillcolor="white [3212]" stroked="f">
                <v:textbox>
                  <w:txbxContent>
                    <w:p w14:paraId="14BF355C" w14:textId="0FDD23CB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  <w:color w:val="FF0000"/>
                        </w:rPr>
                        <w:t xml:space="preserve">Bước </w:t>
                      </w:r>
                      <w:r w:rsidR="00DC1901">
                        <w:rPr>
                          <w:rFonts w:ascii="Times New Roman" w:hAnsi="Times New Roman" w:cs="Times New Roman"/>
                          <w:color w:val="FF0000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5B170F8E" wp14:editId="1EBC9E78">
                <wp:simplePos x="0" y="0"/>
                <wp:positionH relativeFrom="column">
                  <wp:posOffset>2957830</wp:posOffset>
                </wp:positionH>
                <wp:positionV relativeFrom="paragraph">
                  <wp:posOffset>915035</wp:posOffset>
                </wp:positionV>
                <wp:extent cx="2162175" cy="263348"/>
                <wp:effectExtent l="0" t="0" r="9525" b="381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2175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DC0B2B" w14:textId="77777777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Copy link và dán vào trình duyệ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170F8E" id="_x0000_s1031" type="#_x0000_t202" style="position:absolute;left:0;text-align:left;margin-left:232.9pt;margin-top:72.05pt;width:170.25pt;height:20.75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" fillcolor="white [3212]" stroked="f">
                <v:textbox>
                  <w:txbxContent>
                    <w:p w14:paraId="64DC0B2B" w14:textId="77777777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FF0000"/>
                        </w:rPr>
                        <w:t>Copy link và dán vào trình duyệ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1819F1" wp14:editId="48A7FCCE">
                <wp:simplePos x="0" y="0"/>
                <wp:positionH relativeFrom="column">
                  <wp:posOffset>15240</wp:posOffset>
                </wp:positionH>
                <wp:positionV relativeFrom="paragraph">
                  <wp:posOffset>781685</wp:posOffset>
                </wp:positionV>
                <wp:extent cx="2876550" cy="409575"/>
                <wp:effectExtent l="0" t="0" r="19050" b="28575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76550" cy="4095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C34A28" id="Rectangle 18" o:spid="_x0000_s1026" style="position:absolute;margin-left:1.2pt;margin-top:61.55pt;width:226.5pt;height:32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" filled="f" strokecolor="red" strokeweight="2pt"/>
            </w:pict>
          </mc:Fallback>
        </mc:AlternateContent>
      </w:r>
      <w:r w:rsidR="0059242A">
        <w:rPr>
          <w:noProof/>
        </w:rPr>
        <w:drawing>
          <wp:inline distT="0" distB="0" distL="0" distR="0" wp14:anchorId="6F9A44E6" wp14:editId="0C521223">
            <wp:extent cx="4467611" cy="23241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7346" cy="235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8CB37" w14:textId="6C07CF27" w:rsidR="0059242A" w:rsidRDefault="008A3894" w:rsidP="0059242A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3296" behindDoc="0" locked="0" layoutInCell="1" allowOverlap="1" wp14:anchorId="3BE21280" wp14:editId="6AEC91AA">
                <wp:simplePos x="0" y="0"/>
                <wp:positionH relativeFrom="column">
                  <wp:posOffset>3252034</wp:posOffset>
                </wp:positionH>
                <wp:positionV relativeFrom="paragraph">
                  <wp:posOffset>497177</wp:posOffset>
                </wp:positionV>
                <wp:extent cx="658368" cy="263348"/>
                <wp:effectExtent l="0" t="0" r="8890" b="3810"/>
                <wp:wrapNone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368" cy="26334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B3E54" w14:textId="33052F12" w:rsidR="008A3894" w:rsidRPr="008A3894" w:rsidRDefault="008A3894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</w:pPr>
                            <w:r w:rsidRPr="008A3894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 xml:space="preserve">Bước </w:t>
                            </w:r>
                            <w:r w:rsidR="00DC1901">
                              <w:rPr>
                                <w:rFonts w:ascii="Times New Roman" w:hAnsi="Times New Roman" w:cs="Times New Roman"/>
                                <w:color w:val="FF0000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1280" id="_x0000_s1032" type="#_x0000_t202" style="position:absolute;left:0;text-align:left;margin-left:256.05pt;margin-top:39.15pt;width:51.85pt;height:20.75pt;z-index:2517032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" fillcolor="white [3212]" stroked="f">
                <v:textbox>
                  <w:txbxContent>
                    <w:p w14:paraId="2B4B3E54" w14:textId="33052F12" w:rsidR="008A3894" w:rsidRPr="008A3894" w:rsidRDefault="008A3894">
                      <w:pPr>
                        <w:rPr>
                          <w:rFonts w:ascii="Times New Roman" w:hAnsi="Times New Roman" w:cs="Times New Roman"/>
                          <w:color w:val="FF0000"/>
                        </w:rPr>
                      </w:pPr>
                      <w:r w:rsidRPr="008A3894">
                        <w:rPr>
                          <w:rFonts w:ascii="Times New Roman" w:hAnsi="Times New Roman" w:cs="Times New Roman"/>
                          <w:color w:val="FF0000"/>
                        </w:rPr>
                        <w:t xml:space="preserve">Bước </w:t>
                      </w:r>
                      <w:r w:rsidR="00DC1901">
                        <w:rPr>
                          <w:rFonts w:ascii="Times New Roman" w:hAnsi="Times New Roman" w:cs="Times New Roman"/>
                          <w:color w:val="FF0000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B70651F" wp14:editId="51E43C17">
                <wp:simplePos x="0" y="0"/>
                <wp:positionH relativeFrom="column">
                  <wp:posOffset>1744952</wp:posOffset>
                </wp:positionH>
                <wp:positionV relativeFrom="paragraph">
                  <wp:posOffset>245110</wp:posOffset>
                </wp:positionV>
                <wp:extent cx="1405719" cy="764275"/>
                <wp:effectExtent l="0" t="0" r="23495" b="17145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719" cy="7642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D875C7" id="Rectangle 23" o:spid="_x0000_s1026" style="position:absolute;margin-left:137.4pt;margin-top:19.3pt;width:110.7pt;height:60.2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" filled="f" strokecolor="red" strokeweight="2pt"/>
            </w:pict>
          </mc:Fallback>
        </mc:AlternateContent>
      </w:r>
      <w:r w:rsidR="0059242A">
        <w:rPr>
          <w:noProof/>
        </w:rPr>
        <w:drawing>
          <wp:inline distT="0" distB="0" distL="0" distR="0" wp14:anchorId="721DC599" wp14:editId="7B3278A3">
            <wp:extent cx="5760720" cy="13385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2FFAF" w14:textId="32F54DC4" w:rsidR="00886D46" w:rsidRDefault="00886D46" w:rsidP="0059242A">
      <w:pPr>
        <w:jc w:val="center"/>
        <w:rPr>
          <w:rFonts w:ascii="Times New Roman" w:hAnsi="Times New Roman" w:cs="Times New Roman"/>
          <w:sz w:val="26"/>
          <w:szCs w:val="26"/>
        </w:rPr>
      </w:pPr>
      <w:r w:rsidRPr="005E4A89">
        <w:rPr>
          <w:rFonts w:ascii="Times New Roman" w:hAnsi="Times New Roman" w:cs="Times New Roman"/>
          <w:b/>
          <w:bCs/>
          <w:sz w:val="26"/>
          <w:szCs w:val="26"/>
        </w:rPr>
        <w:t>Hình 2.</w:t>
      </w:r>
      <w:r>
        <w:rPr>
          <w:rFonts w:ascii="Times New Roman" w:hAnsi="Times New Roman" w:cs="Times New Roman"/>
          <w:sz w:val="26"/>
          <w:szCs w:val="26"/>
        </w:rPr>
        <w:t xml:space="preserve"> Các bước </w:t>
      </w:r>
      <w:r w:rsidR="005E4A89">
        <w:rPr>
          <w:rFonts w:ascii="Times New Roman" w:hAnsi="Times New Roman" w:cs="Times New Roman"/>
          <w:sz w:val="26"/>
          <w:szCs w:val="26"/>
        </w:rPr>
        <w:t>để lấy mật khẩu trên hệ thống LMS (</w:t>
      </w:r>
      <w:hyperlink r:id="rId20" w:history="1">
        <w:r w:rsidR="005E4A89" w:rsidRPr="0021020C">
          <w:rPr>
            <w:rStyle w:val="Hyperlink"/>
            <w:rFonts w:ascii="Times New Roman" w:hAnsi="Times New Roman" w:cs="Times New Roman"/>
            <w:sz w:val="26"/>
            <w:szCs w:val="26"/>
          </w:rPr>
          <w:t>https://dttt.ued.udn.vn</w:t>
        </w:r>
      </w:hyperlink>
      <w:r w:rsidR="005E4A89">
        <w:rPr>
          <w:rFonts w:ascii="Times New Roman" w:hAnsi="Times New Roman" w:cs="Times New Roman"/>
          <w:sz w:val="26"/>
          <w:szCs w:val="26"/>
        </w:rPr>
        <w:t>)</w:t>
      </w:r>
    </w:p>
    <w:p w14:paraId="1B6362DF" w14:textId="77777777" w:rsidR="00BB336E" w:rsidRDefault="00867DEB" w:rsidP="00E73E46">
      <w:pPr>
        <w:ind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au khi đăng nhập xong, chọn ca thi mẫu để làm thử bài thi hoặc c</w:t>
      </w:r>
      <w:r w:rsidR="00E73E46">
        <w:rPr>
          <w:rFonts w:ascii="Times New Roman" w:hAnsi="Times New Roman" w:cs="Times New Roman"/>
          <w:sz w:val="26"/>
          <w:szCs w:val="26"/>
        </w:rPr>
        <w:t>họn ca thi tương ứng với danh sách đã niêm yết.</w:t>
      </w:r>
      <w:r w:rsidR="005960C5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6562BE61" w14:textId="52ECD71D" w:rsidR="00CD6AA2" w:rsidRDefault="00BB336E" w:rsidP="00E73E46">
      <w:pPr>
        <w:ind w:firstLine="720"/>
      </w:pPr>
      <w:r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  <w:u w:val="single"/>
        </w:rPr>
        <w:t xml:space="preserve">* </w:t>
      </w:r>
      <w:r w:rsidR="005960C5" w:rsidRPr="00BB336E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  <w:u w:val="single"/>
        </w:rPr>
        <w:t>Lưu ý</w:t>
      </w:r>
      <w:r w:rsidR="005960C5" w:rsidRPr="00BB336E">
        <w:rPr>
          <w:rFonts w:ascii="Times New Roman" w:hAnsi="Times New Roman" w:cs="Times New Roman"/>
          <w:color w:val="FF0000"/>
          <w:sz w:val="26"/>
          <w:szCs w:val="26"/>
        </w:rPr>
        <w:t xml:space="preserve">: Các ca thi có quy định giờ, sinh viên </w:t>
      </w:r>
      <w:r w:rsidRPr="00BB336E">
        <w:rPr>
          <w:rFonts w:ascii="Times New Roman" w:hAnsi="Times New Roman" w:cs="Times New Roman"/>
          <w:color w:val="FF0000"/>
          <w:sz w:val="26"/>
          <w:szCs w:val="26"/>
        </w:rPr>
        <w:t xml:space="preserve">đăng nhập theo đúng thời gian qui định. </w:t>
      </w:r>
    </w:p>
    <w:sectPr w:rsidR="00CD6AA2" w:rsidSect="00BF5222">
      <w:pgSz w:w="11907" w:h="16840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A4580"/>
    <w:multiLevelType w:val="hybridMultilevel"/>
    <w:tmpl w:val="0490459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1163C24"/>
    <w:multiLevelType w:val="hybridMultilevel"/>
    <w:tmpl w:val="AB5A1F46"/>
    <w:lvl w:ilvl="0" w:tplc="83BC2ED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11AE3E4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2" w:tplc="7980C9D4">
      <w:start w:val="1"/>
      <w:numFmt w:val="bullet"/>
      <w:lvlText w:val=""/>
      <w:lvlJc w:val="left"/>
      <w:pPr>
        <w:ind w:left="1070" w:hanging="360"/>
      </w:pPr>
      <w:rPr>
        <w:rFonts w:ascii="Symbol" w:hAnsi="Symbol" w:hint="default"/>
      </w:rPr>
    </w:lvl>
    <w:lvl w:ilvl="3" w:tplc="31560DCE">
      <w:start w:val="1"/>
      <w:numFmt w:val="bullet"/>
      <w:lvlText w:val=""/>
      <w:lvlJc w:val="left"/>
      <w:pPr>
        <w:ind w:left="1353" w:hanging="360"/>
      </w:pPr>
      <w:rPr>
        <w:rFonts w:ascii="Wingdings" w:hAnsi="Wingdings" w:hint="default"/>
      </w:rPr>
    </w:lvl>
    <w:lvl w:ilvl="4" w:tplc="716CDE9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31CE9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76C9F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1AA0F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5247A4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58E32C0"/>
    <w:multiLevelType w:val="hybridMultilevel"/>
    <w:tmpl w:val="B73CF968"/>
    <w:lvl w:ilvl="0" w:tplc="394A22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1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242A"/>
    <w:rsid w:val="000631E3"/>
    <w:rsid w:val="000F2B19"/>
    <w:rsid w:val="001332B9"/>
    <w:rsid w:val="00253AD5"/>
    <w:rsid w:val="003614FF"/>
    <w:rsid w:val="0049514B"/>
    <w:rsid w:val="00547964"/>
    <w:rsid w:val="00583B14"/>
    <w:rsid w:val="0059242A"/>
    <w:rsid w:val="005960C5"/>
    <w:rsid w:val="005A4242"/>
    <w:rsid w:val="005B2383"/>
    <w:rsid w:val="005D05FC"/>
    <w:rsid w:val="005E4A89"/>
    <w:rsid w:val="005F16A4"/>
    <w:rsid w:val="00624BB0"/>
    <w:rsid w:val="00693F0E"/>
    <w:rsid w:val="006E0AC5"/>
    <w:rsid w:val="007A61FD"/>
    <w:rsid w:val="007E223D"/>
    <w:rsid w:val="007F6EA7"/>
    <w:rsid w:val="00843B1B"/>
    <w:rsid w:val="008664E6"/>
    <w:rsid w:val="00867DEB"/>
    <w:rsid w:val="00886D46"/>
    <w:rsid w:val="008A3894"/>
    <w:rsid w:val="008B18B4"/>
    <w:rsid w:val="008D6FBC"/>
    <w:rsid w:val="008D7606"/>
    <w:rsid w:val="00B61CE5"/>
    <w:rsid w:val="00BB336E"/>
    <w:rsid w:val="00BB4B60"/>
    <w:rsid w:val="00BB6DD0"/>
    <w:rsid w:val="00BF5222"/>
    <w:rsid w:val="00CD6AA2"/>
    <w:rsid w:val="00D65F24"/>
    <w:rsid w:val="00DC1901"/>
    <w:rsid w:val="00E73E46"/>
    <w:rsid w:val="00F04EF8"/>
    <w:rsid w:val="00F95097"/>
    <w:rsid w:val="00FB2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DFA2404"/>
  <w15:chartTrackingRefBased/>
  <w15:docId w15:val="{D17E79CF-CEC6-46F2-9200-482D07F722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9242A"/>
    <w:pPr>
      <w:keepNext/>
      <w:keepLines/>
      <w:spacing w:before="240" w:after="0" w:line="259" w:lineRule="auto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242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ListParagraph">
    <w:name w:val="List Paragraph"/>
    <w:basedOn w:val="Normal"/>
    <w:uiPriority w:val="34"/>
    <w:qFormat/>
    <w:rsid w:val="0059242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9242A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9242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ttt.ued.udn.vn" TargetMode="External"/><Relationship Id="rId13" Type="http://schemas.openxmlformats.org/officeDocument/2006/relationships/hyperlink" Target="https://dttt.ued.udn.vn" TargetMode="External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mailto:nntt@ued.udn.vn" TargetMode="External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hyperlink" Target="https://dttt.ued.udn.vn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dttt.ued.udn.vn" TargetMode="External"/><Relationship Id="rId5" Type="http://schemas.openxmlformats.org/officeDocument/2006/relationships/styles" Target="styles.xml"/><Relationship Id="rId15" Type="http://schemas.openxmlformats.org/officeDocument/2006/relationships/image" Target="media/image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numbering" Target="numbering.xml"/><Relationship Id="rId9" Type="http://schemas.openxmlformats.org/officeDocument/2006/relationships/image" Target="media/image1.emf"/><Relationship Id="rId14" Type="http://schemas.openxmlformats.org/officeDocument/2006/relationships/image" Target="media/image2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udents xmlns="e56d7d71-de06-4ba1-ae95-478231ac0324">
      <UserInfo>
        <DisplayName/>
        <AccountId xsi:nil="true"/>
        <AccountType/>
      </UserInfo>
    </Students>
    <DefaultSectionNames xmlns="e56d7d71-de06-4ba1-ae95-478231ac0324" xsi:nil="true"/>
    <CultureName xmlns="e56d7d71-de06-4ba1-ae95-478231ac0324" xsi:nil="true"/>
    <Student_Groups xmlns="e56d7d71-de06-4ba1-ae95-478231ac0324">
      <UserInfo>
        <DisplayName/>
        <AccountId xsi:nil="true"/>
        <AccountType/>
      </UserInfo>
    </Student_Groups>
    <Distribution_Groups xmlns="e56d7d71-de06-4ba1-ae95-478231ac0324" xsi:nil="true"/>
    <Self_Registration_Enabled xmlns="e56d7d71-de06-4ba1-ae95-478231ac0324" xsi:nil="true"/>
    <Is_Collaboration_Space_Locked xmlns="e56d7d71-de06-4ba1-ae95-478231ac0324" xsi:nil="true"/>
    <Invited_Students xmlns="e56d7d71-de06-4ba1-ae95-478231ac0324" xsi:nil="true"/>
    <Math_Settings xmlns="e56d7d71-de06-4ba1-ae95-478231ac0324" xsi:nil="true"/>
    <Has_Teacher_Only_SectionGroup xmlns="e56d7d71-de06-4ba1-ae95-478231ac0324" xsi:nil="true"/>
    <NotebookType xmlns="e56d7d71-de06-4ba1-ae95-478231ac0324" xsi:nil="true"/>
    <FolderType xmlns="e56d7d71-de06-4ba1-ae95-478231ac0324" xsi:nil="true"/>
    <Templates xmlns="e56d7d71-de06-4ba1-ae95-478231ac0324" xsi:nil="true"/>
    <AppVersion xmlns="e56d7d71-de06-4ba1-ae95-478231ac0324" xsi:nil="true"/>
    <TeamsChannelId xmlns="e56d7d71-de06-4ba1-ae95-478231ac0324" xsi:nil="true"/>
    <Owner xmlns="e56d7d71-de06-4ba1-ae95-478231ac0324">
      <UserInfo>
        <DisplayName/>
        <AccountId xsi:nil="true"/>
        <AccountType/>
      </UserInfo>
    </Owner>
    <Teachers xmlns="e56d7d71-de06-4ba1-ae95-478231ac0324">
      <UserInfo>
        <DisplayName/>
        <AccountId xsi:nil="true"/>
        <AccountType/>
      </UserInfo>
    </Teachers>
    <LMS_Mappings xmlns="e56d7d71-de06-4ba1-ae95-478231ac0324" xsi:nil="true"/>
    <Invited_Teachers xmlns="e56d7d71-de06-4ba1-ae95-478231ac0324" xsi:nil="true"/>
    <IsNotebookLocked xmlns="e56d7d71-de06-4ba1-ae95-478231ac0324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BF2CBD13AB0149A681AA1D424BCB27" ma:contentTypeVersion="35" ma:contentTypeDescription="Create a new document." ma:contentTypeScope="" ma:versionID="b27511fe288e346b9f4c43ee9f0235ec">
  <xsd:schema xmlns:xsd="http://www.w3.org/2001/XMLSchema" xmlns:xs="http://www.w3.org/2001/XMLSchema" xmlns:p="http://schemas.microsoft.com/office/2006/metadata/properties" xmlns:ns3="5735c2f9-10e5-4bb7-9b91-831e237e7edd" xmlns:ns4="e56d7d71-de06-4ba1-ae95-478231ac0324" targetNamespace="http://schemas.microsoft.com/office/2006/metadata/properties" ma:root="true" ma:fieldsID="be9bf5f696da610fcd97fa861cb53b8c" ns3:_="" ns4:_="">
    <xsd:import namespace="5735c2f9-10e5-4bb7-9b91-831e237e7edd"/>
    <xsd:import namespace="e56d7d71-de06-4ba1-ae95-478231ac0324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EventHashCode" minOccurs="0"/>
                <xsd:element ref="ns4:MediaServiceGenerationTime" minOccurs="0"/>
                <xsd:element ref="ns4:MediaServiceDateTaken" minOccurs="0"/>
                <xsd:element ref="ns4:MediaServiceLocation" minOccurs="0"/>
                <xsd:element ref="ns4:NotebookType" minOccurs="0"/>
                <xsd:element ref="ns4:FolderType" minOccurs="0"/>
                <xsd:element ref="ns4:CultureName" minOccurs="0"/>
                <xsd:element ref="ns4:AppVersion" minOccurs="0"/>
                <xsd:element ref="ns4:TeamsChannelId" minOccurs="0"/>
                <xsd:element ref="ns4:Owner" minOccurs="0"/>
                <xsd:element ref="ns4:Math_Settings" minOccurs="0"/>
                <xsd:element ref="ns4:DefaultSectionNames" minOccurs="0"/>
                <xsd:element ref="ns4:Templates" minOccurs="0"/>
                <xsd:element ref="ns4:Teachers" minOccurs="0"/>
                <xsd:element ref="ns4:Students" minOccurs="0"/>
                <xsd:element ref="ns4:Student_Groups" minOccurs="0"/>
                <xsd:element ref="ns4:Distribution_Groups" minOccurs="0"/>
                <xsd:element ref="ns4:LMS_Mappings" minOccurs="0"/>
                <xsd:element ref="ns4:Invited_Teachers" minOccurs="0"/>
                <xsd:element ref="ns4:Invited_Students" minOccurs="0"/>
                <xsd:element ref="ns4:Self_Registration_Enabled" minOccurs="0"/>
                <xsd:element ref="ns4:Has_Teacher_Only_SectionGroup" minOccurs="0"/>
                <xsd:element ref="ns4:Is_Collaboration_Space_Locked" minOccurs="0"/>
                <xsd:element ref="ns4:IsNotebookLocked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35c2f9-10e5-4bb7-9b91-831e237e7ed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6d7d71-de06-4ba1-ae95-478231ac032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MediaServiceAutoTags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NotebookType" ma:index="21" nillable="true" ma:displayName="Notebook Type" ma:internalName="NotebookType">
      <xsd:simpleType>
        <xsd:restriction base="dms:Text"/>
      </xsd:simpleType>
    </xsd:element>
    <xsd:element name="FolderType" ma:index="22" nillable="true" ma:displayName="Folder Type" ma:internalName="FolderType">
      <xsd:simpleType>
        <xsd:restriction base="dms:Text"/>
      </xsd:simpleType>
    </xsd:element>
    <xsd:element name="CultureName" ma:index="23" nillable="true" ma:displayName="Culture Name" ma:internalName="CultureName">
      <xsd:simpleType>
        <xsd:restriction base="dms:Text"/>
      </xsd:simpleType>
    </xsd:element>
    <xsd:element name="AppVersion" ma:index="24" nillable="true" ma:displayName="App Version" ma:internalName="AppVersion">
      <xsd:simpleType>
        <xsd:restriction base="dms:Text"/>
      </xsd:simpleType>
    </xsd:element>
    <xsd:element name="TeamsChannelId" ma:index="25" nillable="true" ma:displayName="Teams Channel Id" ma:internalName="TeamsChannelId">
      <xsd:simpleType>
        <xsd:restriction base="dms:Text"/>
      </xsd:simpleType>
    </xsd:element>
    <xsd:element name="Owner" ma:index="26" nillable="true" ma:displayName="Owner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ath_Settings" ma:index="27" nillable="true" ma:displayName="Math Settings" ma:internalName="Math_Settings">
      <xsd:simpleType>
        <xsd:restriction base="dms:Text"/>
      </xsd:simpleType>
    </xsd:element>
    <xsd:element name="DefaultSectionNames" ma:index="28" nillable="true" ma:displayName="Default Section Names" ma:internalName="DefaultSectionNames">
      <xsd:simpleType>
        <xsd:restriction base="dms:Note">
          <xsd:maxLength value="255"/>
        </xsd:restriction>
      </xsd:simpleType>
    </xsd:element>
    <xsd:element name="Templates" ma:index="29" nillable="true" ma:displayName="Templates" ma:internalName="Templates">
      <xsd:simpleType>
        <xsd:restriction base="dms:Note">
          <xsd:maxLength value="255"/>
        </xsd:restriction>
      </xsd:simpleType>
    </xsd:element>
    <xsd:element name="Teachers" ma:index="30" nillable="true" ma:displayName="Teachers" ma:internalName="Teacher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s" ma:index="31" nillable="true" ma:displayName="Students" ma:internalName="Student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_Groups" ma:index="32" nillable="true" ma:displayName="Student Groups" ma:internalName="Student_Group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istribution_Groups" ma:index="33" nillable="true" ma:displayName="Distribution Groups" ma:internalName="Distribution_Groups">
      <xsd:simpleType>
        <xsd:restriction base="dms:Note">
          <xsd:maxLength value="255"/>
        </xsd:restriction>
      </xsd:simpleType>
    </xsd:element>
    <xsd:element name="LMS_Mappings" ma:index="34" nillable="true" ma:displayName="LMS Mappings" ma:internalName="LMS_Mappings">
      <xsd:simpleType>
        <xsd:restriction base="dms:Note">
          <xsd:maxLength value="255"/>
        </xsd:restriction>
      </xsd:simpleType>
    </xsd:element>
    <xsd:element name="Invited_Teachers" ma:index="35" nillable="true" ma:displayName="Invited Teachers" ma:internalName="Invited_Teachers">
      <xsd:simpleType>
        <xsd:restriction base="dms:Note">
          <xsd:maxLength value="255"/>
        </xsd:restriction>
      </xsd:simpleType>
    </xsd:element>
    <xsd:element name="Invited_Students" ma:index="36" nillable="true" ma:displayName="Invited Students" ma:internalName="Invited_Students">
      <xsd:simpleType>
        <xsd:restriction base="dms:Note">
          <xsd:maxLength value="255"/>
        </xsd:restriction>
      </xsd:simpleType>
    </xsd:element>
    <xsd:element name="Self_Registration_Enabled" ma:index="37" nillable="true" ma:displayName="Self Registration Enabled" ma:internalName="Self_Registration_Enabled">
      <xsd:simpleType>
        <xsd:restriction base="dms:Boolean"/>
      </xsd:simpleType>
    </xsd:element>
    <xsd:element name="Has_Teacher_Only_SectionGroup" ma:index="38" nillable="true" ma:displayName="Has Teacher Only SectionGroup" ma:internalName="Has_Teacher_Only_SectionGroup">
      <xsd:simpleType>
        <xsd:restriction base="dms:Boolean"/>
      </xsd:simpleType>
    </xsd:element>
    <xsd:element name="Is_Collaboration_Space_Locked" ma:index="39" nillable="true" ma:displayName="Is Collaboration Space Locked" ma:internalName="Is_Collaboration_Space_Locked">
      <xsd:simpleType>
        <xsd:restriction base="dms:Boolean"/>
      </xsd:simpleType>
    </xsd:element>
    <xsd:element name="IsNotebookLocked" ma:index="40" nillable="true" ma:displayName="Is Notebook Locked" ma:internalName="IsNotebookLocked">
      <xsd:simpleType>
        <xsd:restriction base="dms:Boolean"/>
      </xsd:simpleType>
    </xsd:element>
    <xsd:element name="MediaServiceAutoKeyPoints" ma:index="4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24493C-8FC3-4449-AEE0-E2665D2B659F}">
  <ds:schemaRefs>
    <ds:schemaRef ds:uri="http://schemas.microsoft.com/office/2006/metadata/properties"/>
    <ds:schemaRef ds:uri="http://schemas.microsoft.com/office/infopath/2007/PartnerControls"/>
    <ds:schemaRef ds:uri="e56d7d71-de06-4ba1-ae95-478231ac0324"/>
  </ds:schemaRefs>
</ds:datastoreItem>
</file>

<file path=customXml/itemProps2.xml><?xml version="1.0" encoding="utf-8"?>
<ds:datastoreItem xmlns:ds="http://schemas.openxmlformats.org/officeDocument/2006/customXml" ds:itemID="{E305678F-60F1-409D-96A8-95D8B340133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2754C5-0616-4EA0-91FB-ADD1A6BB8C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735c2f9-10e5-4bb7-9b91-831e237e7edd"/>
    <ds:schemaRef ds:uri="e56d7d71-de06-4ba1-ae95-478231ac032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314</Words>
  <Characters>179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ặng Hùng Vĩ</dc:creator>
  <cp:keywords/>
  <dc:description/>
  <cp:lastModifiedBy>Trinh The Anh</cp:lastModifiedBy>
  <cp:revision>2</cp:revision>
  <dcterms:created xsi:type="dcterms:W3CDTF">2020-08-24T02:28:00Z</dcterms:created>
  <dcterms:modified xsi:type="dcterms:W3CDTF">2020-08-24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BF2CBD13AB0149A681AA1D424BCB27</vt:lpwstr>
  </property>
</Properties>
</file>